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1FE1" w:rsidRPr="0046275E" w:rsidRDefault="00A61FE1" w:rsidP="0046275E">
      <w:pPr>
        <w:jc w:val="center"/>
        <w:rPr>
          <w:noProof/>
          <w:sz w:val="48"/>
          <w:szCs w:val="48"/>
        </w:rPr>
      </w:pPr>
      <w:r w:rsidRPr="0046275E">
        <w:rPr>
          <w:b/>
          <w:sz w:val="48"/>
          <w:szCs w:val="48"/>
        </w:rPr>
        <w:t xml:space="preserve">Level 0 </w:t>
      </w:r>
      <w:r w:rsidR="00D24421" w:rsidRPr="0046275E">
        <w:rPr>
          <w:b/>
          <w:sz w:val="48"/>
          <w:szCs w:val="48"/>
        </w:rPr>
        <w:t>– Marionette</w:t>
      </w:r>
    </w:p>
    <w:p w:rsidR="0046275E" w:rsidRPr="00D24421" w:rsidRDefault="0009617E" w:rsidP="00D24421">
      <w:pPr>
        <w:rPr>
          <w:b/>
          <w:sz w:val="36"/>
          <w:szCs w:val="36"/>
        </w:rPr>
      </w:pPr>
      <w:r w:rsidRPr="0009617E">
        <w:rPr>
          <w:noProof/>
          <w:sz w:val="40"/>
          <w:szCs w:val="40"/>
        </w:rPr>
        <w:pict>
          <v:line id="Straight Connector 1" o:spid="_x0000_s1026" style="position:absolute;z-index:251660288;visibility:visible;mso-width-relative:margin;mso-height-relative:margin" from="0,3.55pt" to="450pt,3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" strokecolor="black [3213]" strokeweight="2pt"/>
        </w:pict>
      </w:r>
    </w:p>
    <w:p w:rsidR="00924F73" w:rsidRDefault="0046275E">
      <w:r>
        <w:rPr>
          <w:noProof/>
        </w:rPr>
        <w:drawing>
          <wp:inline distT="0" distB="0" distL="0" distR="0">
            <wp:extent cx="5167630" cy="2671445"/>
            <wp:effectExtent l="0" t="0" r="0" b="0"/>
            <wp:docPr id="6" name="Picture 5" descr="Macintosh HD:Users:jalcoke:Documents:psu:ece:capstone:blockdiagrams:marionette_level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jalcoke:Documents:psu:ece:capstone:blockdiagrams:marionette_level0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7630" cy="267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275E" w:rsidRDefault="0046275E"/>
    <w:tbl>
      <w:tblPr>
        <w:tblStyle w:val="TableGrid"/>
        <w:tblW w:w="8928" w:type="dxa"/>
        <w:tblLook w:val="04A0"/>
      </w:tblPr>
      <w:tblGrid>
        <w:gridCol w:w="2268"/>
        <w:gridCol w:w="6660"/>
      </w:tblGrid>
      <w:tr w:rsidR="0046275E" w:rsidTr="0046275E">
        <w:tc>
          <w:tcPr>
            <w:tcW w:w="2268" w:type="dxa"/>
          </w:tcPr>
          <w:p w:rsidR="00931527" w:rsidRDefault="00931527">
            <w:r>
              <w:t>Module</w:t>
            </w:r>
          </w:p>
        </w:tc>
        <w:tc>
          <w:tcPr>
            <w:tcW w:w="6660" w:type="dxa"/>
          </w:tcPr>
          <w:p w:rsidR="00931527" w:rsidRDefault="00931527">
            <w:r>
              <w:t>Marionette DAQ</w:t>
            </w:r>
          </w:p>
        </w:tc>
      </w:tr>
      <w:tr w:rsidR="0046275E" w:rsidTr="0046275E">
        <w:tc>
          <w:tcPr>
            <w:tcW w:w="2268" w:type="dxa"/>
          </w:tcPr>
          <w:p w:rsidR="00931527" w:rsidRDefault="00931527">
            <w:r>
              <w:t>Inputs</w:t>
            </w:r>
          </w:p>
        </w:tc>
        <w:tc>
          <w:tcPr>
            <w:tcW w:w="6660" w:type="dxa"/>
          </w:tcPr>
          <w:p w:rsidR="00931527" w:rsidRDefault="00A349DE" w:rsidP="00931527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USB OTG</w:t>
            </w:r>
            <w:r w:rsidR="00A349DE">
              <w:t>:</w:t>
            </w:r>
            <w:r>
              <w:t xml:space="preserve"> </w:t>
            </w:r>
            <w:r w:rsidR="00A349DE">
              <w:t xml:space="preserve"> high-speed</w:t>
            </w:r>
            <w:r w:rsidR="00027146">
              <w:t xml:space="preserve"> 480 Mb/s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SPI Network</w:t>
            </w:r>
            <w:r w:rsidR="00A349DE">
              <w:t xml:space="preserve">: </w:t>
            </w:r>
            <w:r w:rsidR="00E7680E">
              <w:t>SPI1-</w:t>
            </w:r>
            <w:r w:rsidR="00A349DE">
              <w:t xml:space="preserve">42 </w:t>
            </w:r>
            <w:proofErr w:type="spellStart"/>
            <w:r w:rsidR="00A349DE">
              <w:t>Mbits</w:t>
            </w:r>
            <w:proofErr w:type="spellEnd"/>
            <w:r w:rsidR="00A349DE">
              <w:t>/s</w:t>
            </w:r>
            <w:r w:rsidR="00E7680E">
              <w:t>, SPI2 and 3 – 21Mbits/s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  <w:r w:rsidR="00027146">
              <w:t>:</w:t>
            </w:r>
            <w:r w:rsidR="00E7680E">
              <w:t xml:space="preserve"> 100/400 kHz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CAN</w:t>
            </w:r>
            <w:r w:rsidR="00027146">
              <w:t>:</w:t>
            </w:r>
            <w:r>
              <w:t xml:space="preserve"> </w:t>
            </w:r>
            <w:r w:rsidR="00A349DE">
              <w:t xml:space="preserve">2.0B Active </w:t>
            </w:r>
            <w:r>
              <w:t>Network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ADC</w:t>
            </w:r>
            <w:r w:rsidR="00027146">
              <w:t xml:space="preserve">: </w:t>
            </w:r>
            <w:r w:rsidR="00E7680E">
              <w:t>12bit resolution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Digital Input</w:t>
            </w:r>
            <w:r w:rsidR="00A349DE">
              <w:t xml:space="preserve">: 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UART/USART</w:t>
            </w:r>
          </w:p>
          <w:p w:rsidR="00931527" w:rsidRDefault="00DB5C35" w:rsidP="00931527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Wal</w:t>
            </w:r>
            <w:r w:rsidR="00027146">
              <w:t>lwart</w:t>
            </w:r>
            <w:proofErr w:type="spellEnd"/>
            <w:r w:rsidR="00027146">
              <w:t xml:space="preserve"> power supply 12V</w:t>
            </w:r>
          </w:p>
          <w:p w:rsidR="00931527" w:rsidRDefault="00027146" w:rsidP="00931527">
            <w:pPr>
              <w:pStyle w:val="ListParagraph"/>
              <w:numPr>
                <w:ilvl w:val="0"/>
                <w:numId w:val="1"/>
              </w:numPr>
            </w:pPr>
            <w:r>
              <w:t>Ethernet:</w:t>
            </w:r>
            <w:r w:rsidR="00482F54">
              <w:t xml:space="preserve"> 10/100 </w:t>
            </w:r>
            <w:proofErr w:type="spellStart"/>
            <w:r w:rsidR="00482F54">
              <w:t>Mbits</w:t>
            </w:r>
            <w:proofErr w:type="spellEnd"/>
            <w:r w:rsidR="00482F54">
              <w:t>/s</w:t>
            </w:r>
          </w:p>
          <w:p w:rsidR="00E7680E" w:rsidRDefault="00E7680E" w:rsidP="00931527">
            <w:pPr>
              <w:pStyle w:val="ListParagraph"/>
              <w:numPr>
                <w:ilvl w:val="0"/>
                <w:numId w:val="1"/>
              </w:numPr>
            </w:pPr>
            <w:r>
              <w:t>SWJ – serial wire JTAG debug port</w:t>
            </w:r>
          </w:p>
        </w:tc>
      </w:tr>
      <w:tr w:rsidR="0046275E" w:rsidTr="0046275E">
        <w:tc>
          <w:tcPr>
            <w:tcW w:w="2268" w:type="dxa"/>
          </w:tcPr>
          <w:p w:rsidR="00931527" w:rsidRDefault="00931527">
            <w:r>
              <w:t>Outputs</w:t>
            </w:r>
          </w:p>
        </w:tc>
        <w:tc>
          <w:tcPr>
            <w:tcW w:w="6660" w:type="dxa"/>
          </w:tcPr>
          <w:p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SPI Network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CAN Network</w:t>
            </w:r>
          </w:p>
          <w:p w:rsidR="00931527" w:rsidRDefault="00027146" w:rsidP="00931527">
            <w:pPr>
              <w:pStyle w:val="ListParagraph"/>
              <w:numPr>
                <w:ilvl w:val="0"/>
                <w:numId w:val="3"/>
              </w:numPr>
            </w:pPr>
            <w:r>
              <w:t xml:space="preserve">DAC: </w:t>
            </w:r>
            <w:r w:rsidR="00E7680E">
              <w:t xml:space="preserve">12bit </w:t>
            </w:r>
            <w:r w:rsidR="00772363">
              <w:t>resolution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Digital output</w:t>
            </w:r>
            <w:r w:rsidR="00027146">
              <w:t>: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UART/USART</w:t>
            </w:r>
            <w:r w:rsidR="00027146">
              <w:t>: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USB OTG</w:t>
            </w:r>
            <w:r w:rsidR="00027146">
              <w:t>:</w:t>
            </w:r>
          </w:p>
          <w:p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Ethernet</w:t>
            </w:r>
            <w:r w:rsidR="00027146">
              <w:t>:</w:t>
            </w:r>
            <w:r w:rsidR="0046275E">
              <w:t xml:space="preserve"> 10/100 </w:t>
            </w:r>
            <w:proofErr w:type="spellStart"/>
            <w:r w:rsidR="0046275E">
              <w:t>Mbits</w:t>
            </w:r>
            <w:proofErr w:type="spellEnd"/>
            <w:r w:rsidR="0046275E">
              <w:t>/s</w:t>
            </w:r>
          </w:p>
          <w:p w:rsidR="0046275E" w:rsidRDefault="0046275E" w:rsidP="00931527">
            <w:pPr>
              <w:pStyle w:val="ListParagraph"/>
              <w:numPr>
                <w:ilvl w:val="0"/>
                <w:numId w:val="3"/>
              </w:numPr>
            </w:pPr>
            <w:r>
              <w:t>SWJ – serial wire JTAG debug port</w:t>
            </w:r>
          </w:p>
        </w:tc>
      </w:tr>
      <w:tr w:rsidR="0046275E" w:rsidTr="0046275E">
        <w:tc>
          <w:tcPr>
            <w:tcW w:w="2268" w:type="dxa"/>
          </w:tcPr>
          <w:p w:rsidR="00931527" w:rsidRDefault="00772363">
            <w:r>
              <w:t>Functionality</w:t>
            </w:r>
          </w:p>
        </w:tc>
        <w:tc>
          <w:tcPr>
            <w:tcW w:w="6660" w:type="dxa"/>
          </w:tcPr>
          <w:p w:rsidR="00931527" w:rsidRDefault="00772363">
            <w:r>
              <w:t xml:space="preserve">Multifunction data acquisition device.  </w:t>
            </w:r>
          </w:p>
        </w:tc>
      </w:tr>
    </w:tbl>
    <w:p w:rsidR="008E4C4A" w:rsidRDefault="008E4C4A"/>
    <w:p w:rsidR="00D85A73" w:rsidRDefault="00D85A73">
      <w:r>
        <w:br w:type="page"/>
      </w:r>
    </w:p>
    <w:p w:rsidR="00D85A73" w:rsidRPr="0046275E" w:rsidRDefault="00D85A73" w:rsidP="00D85A73">
      <w:pPr>
        <w:jc w:val="center"/>
        <w:rPr>
          <w:noProof/>
          <w:sz w:val="48"/>
          <w:szCs w:val="48"/>
        </w:rPr>
      </w:pPr>
      <w:r>
        <w:rPr>
          <w:b/>
          <w:sz w:val="48"/>
          <w:szCs w:val="48"/>
        </w:rPr>
        <w:lastRenderedPageBreak/>
        <w:t>Level 1</w:t>
      </w:r>
      <w:r w:rsidRPr="0046275E">
        <w:rPr>
          <w:b/>
          <w:sz w:val="48"/>
          <w:szCs w:val="48"/>
        </w:rPr>
        <w:t xml:space="preserve"> – Marionette</w:t>
      </w:r>
    </w:p>
    <w:p w:rsidR="00D85A73" w:rsidRPr="00D24421" w:rsidRDefault="0009617E" w:rsidP="00D85A73">
      <w:pPr>
        <w:rPr>
          <w:b/>
          <w:sz w:val="36"/>
          <w:szCs w:val="36"/>
        </w:rPr>
      </w:pPr>
      <w:r w:rsidRPr="0009617E">
        <w:rPr>
          <w:noProof/>
          <w:sz w:val="40"/>
          <w:szCs w:val="40"/>
        </w:rPr>
        <w:pict>
          <v:line id="Straight Connector 7" o:spid="_x0000_s1027" style="position:absolute;z-index:251662336;visibility:visible;mso-width-relative:margin;mso-height-relative:margin" from="0,3.55pt" to="450pt,3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" strokecolor="black [3213]" strokeweight="2pt"/>
        </w:pict>
      </w:r>
    </w:p>
    <w:p w:rsidR="00D24421" w:rsidRDefault="00D85A73">
      <w:r>
        <w:rPr>
          <w:noProof/>
        </w:rPr>
        <w:drawing>
          <wp:inline distT="0" distB="0" distL="0" distR="0">
            <wp:extent cx="5938520" cy="2291080"/>
            <wp:effectExtent l="0" t="0" r="5080" b="0"/>
            <wp:docPr id="8" name="Picture 6" descr="Macintosh HD:Users:jalcoke:Documents:psu:ece:capstone:blockdiagrams:marionette_level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jalcoke:Documents:psu:ece:capstone:blockdiagrams:marionette_level1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5A73" w:rsidRDefault="00D85A73">
      <w:bookmarkStart w:id="0" w:name="_GoBack"/>
      <w:bookmarkEnd w:id="0"/>
    </w:p>
    <w:tbl>
      <w:tblPr>
        <w:tblStyle w:val="TableGrid"/>
        <w:tblW w:w="8928" w:type="dxa"/>
        <w:tblLook w:val="04A0"/>
      </w:tblPr>
      <w:tblGrid>
        <w:gridCol w:w="2268"/>
        <w:gridCol w:w="6660"/>
      </w:tblGrid>
      <w:tr w:rsidR="00D85A73" w:rsidTr="00F06C32">
        <w:tc>
          <w:tcPr>
            <w:tcW w:w="2268" w:type="dxa"/>
          </w:tcPr>
          <w:p w:rsidR="00D85A73" w:rsidRDefault="00D85A73" w:rsidP="00F06C32">
            <w:r>
              <w:t>Module</w:t>
            </w:r>
          </w:p>
        </w:tc>
        <w:tc>
          <w:tcPr>
            <w:tcW w:w="6660" w:type="dxa"/>
          </w:tcPr>
          <w:p w:rsidR="00D85A73" w:rsidRDefault="00D85A73" w:rsidP="00F06C32">
            <w:r>
              <w:t>Marionette DAQ</w:t>
            </w:r>
          </w:p>
        </w:tc>
      </w:tr>
      <w:tr w:rsidR="00D85A73" w:rsidTr="00F06C32">
        <w:tc>
          <w:tcPr>
            <w:tcW w:w="2268" w:type="dxa"/>
          </w:tcPr>
          <w:p w:rsidR="00D85A73" w:rsidRDefault="00D85A73" w:rsidP="00F06C32">
            <w:r>
              <w:t>Inputs</w:t>
            </w:r>
          </w:p>
        </w:tc>
        <w:tc>
          <w:tcPr>
            <w:tcW w:w="6660" w:type="dxa"/>
          </w:tcPr>
          <w:p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USB OTG:  high-speed 480 Mb/s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 xml:space="preserve">SPI Network: SPI1-42 </w:t>
            </w:r>
            <w:proofErr w:type="spellStart"/>
            <w:r>
              <w:t>Mbits</w:t>
            </w:r>
            <w:proofErr w:type="spellEnd"/>
            <w:r>
              <w:t>/s, SPI2 and 3 – 21Mbits/s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: 100/400 kHz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CAN: 2.0B Active Network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ADC: 12bit resolution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 xml:space="preserve">Digital Input: 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UART/USART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Wallwart</w:t>
            </w:r>
            <w:proofErr w:type="spellEnd"/>
            <w:r>
              <w:t xml:space="preserve"> power supply 12V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 xml:space="preserve">Ethernet: 10/100 </w:t>
            </w:r>
            <w:proofErr w:type="spellStart"/>
            <w:r>
              <w:t>Mbits</w:t>
            </w:r>
            <w:proofErr w:type="spellEnd"/>
            <w:r>
              <w:t>/s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1"/>
              </w:numPr>
            </w:pPr>
            <w:r>
              <w:t>SWJ – serial wire JTAG debug port</w:t>
            </w:r>
          </w:p>
        </w:tc>
      </w:tr>
      <w:tr w:rsidR="00D85A73" w:rsidTr="00F06C32">
        <w:tc>
          <w:tcPr>
            <w:tcW w:w="2268" w:type="dxa"/>
          </w:tcPr>
          <w:p w:rsidR="00D85A73" w:rsidRDefault="00D85A73" w:rsidP="00F06C32">
            <w:r>
              <w:t>Outputs</w:t>
            </w:r>
          </w:p>
        </w:tc>
        <w:tc>
          <w:tcPr>
            <w:tcW w:w="6660" w:type="dxa"/>
          </w:tcPr>
          <w:p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SPI Network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CAN Network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DAC: 12bit resolution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Digital output: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UART/USART: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USB OTG: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 xml:space="preserve">Ethernet: 10/100 </w:t>
            </w:r>
            <w:proofErr w:type="spellStart"/>
            <w:r>
              <w:t>Mbits</w:t>
            </w:r>
            <w:proofErr w:type="spellEnd"/>
            <w:r>
              <w:t>/s</w:t>
            </w:r>
          </w:p>
          <w:p w:rsidR="00D85A73" w:rsidRDefault="00D85A73" w:rsidP="00F06C32">
            <w:pPr>
              <w:pStyle w:val="ListParagraph"/>
              <w:numPr>
                <w:ilvl w:val="0"/>
                <w:numId w:val="3"/>
              </w:numPr>
            </w:pPr>
            <w:r>
              <w:t>SWJ – serial wire JTAG debug port</w:t>
            </w:r>
          </w:p>
        </w:tc>
      </w:tr>
      <w:tr w:rsidR="00D85A73" w:rsidTr="00F06C32">
        <w:tc>
          <w:tcPr>
            <w:tcW w:w="2268" w:type="dxa"/>
          </w:tcPr>
          <w:p w:rsidR="00D85A73" w:rsidRDefault="00D85A73" w:rsidP="00F06C32">
            <w:r>
              <w:t>Functionality</w:t>
            </w:r>
          </w:p>
        </w:tc>
        <w:tc>
          <w:tcPr>
            <w:tcW w:w="6660" w:type="dxa"/>
          </w:tcPr>
          <w:p w:rsidR="00D85A73" w:rsidRDefault="00D85A73" w:rsidP="00F06C32">
            <w:r>
              <w:t xml:space="preserve">Multifunction data acquisition device.  </w:t>
            </w:r>
          </w:p>
        </w:tc>
      </w:tr>
    </w:tbl>
    <w:p w:rsidR="00D85A73" w:rsidRDefault="00D85A73"/>
    <w:p w:rsidR="008B6067" w:rsidRDefault="008B6067"/>
    <w:p w:rsidR="008B6067" w:rsidRDefault="008B6067"/>
    <w:p w:rsidR="008B6067" w:rsidRDefault="008B6067"/>
    <w:p w:rsidR="008B6067" w:rsidRDefault="008B6067"/>
    <w:p w:rsidR="008B6067" w:rsidRDefault="008B6067" w:rsidP="008B6067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lastRenderedPageBreak/>
        <w:t>Level 2</w:t>
      </w:r>
      <w:r w:rsidRPr="0046275E">
        <w:rPr>
          <w:b/>
          <w:sz w:val="48"/>
          <w:szCs w:val="48"/>
        </w:rPr>
        <w:t xml:space="preserve"> – Marionette</w:t>
      </w:r>
    </w:p>
    <w:p w:rsidR="008B6067" w:rsidRPr="0046275E" w:rsidRDefault="008B6067" w:rsidP="008B6067">
      <w:pPr>
        <w:jc w:val="center"/>
        <w:rPr>
          <w:noProof/>
          <w:sz w:val="48"/>
          <w:szCs w:val="48"/>
        </w:rPr>
      </w:pPr>
      <w:r>
        <w:rPr>
          <w:noProof/>
          <w:sz w:val="48"/>
          <w:szCs w:val="48"/>
        </w:rPr>
        <w:pict>
          <v:line id="_x0000_s1028" style="position:absolute;left:0;text-align:left;z-index:251663360;visibility:visible;mso-width-relative:margin;mso-height-relative:margin" from="12pt,15.55pt" to="462pt,15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" strokecolor="black [3213]" strokeweight="2pt"/>
        </w:pict>
      </w:r>
    </w:p>
    <w:p w:rsidR="008B6067" w:rsidRDefault="008B6067"/>
    <w:p w:rsidR="008B6067" w:rsidRDefault="008B6067"/>
    <w:p w:rsidR="008B6067" w:rsidRDefault="00164F5B">
      <w:r>
        <w:object w:dxaOrig="15135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00.25pt" o:ole="">
            <v:imagedata r:id="rId8" o:title=""/>
          </v:shape>
          <o:OLEObject Type="Embed" ProgID="Visio.Drawing.15" ShapeID="_x0000_i1025" DrawAspect="Content" ObjectID="_1482599259" r:id="rId9"/>
        </w:object>
      </w:r>
    </w:p>
    <w:p w:rsidR="008B6067" w:rsidRDefault="008B6067"/>
    <w:p w:rsidR="008B6067" w:rsidRDefault="008B6067"/>
    <w:tbl>
      <w:tblPr>
        <w:tblStyle w:val="TableGrid"/>
        <w:tblW w:w="8928" w:type="dxa"/>
        <w:tblLook w:val="04A0"/>
      </w:tblPr>
      <w:tblGrid>
        <w:gridCol w:w="2268"/>
        <w:gridCol w:w="6660"/>
      </w:tblGrid>
      <w:tr w:rsidR="008B6067" w:rsidTr="00C85A49">
        <w:tc>
          <w:tcPr>
            <w:tcW w:w="2268" w:type="dxa"/>
          </w:tcPr>
          <w:p w:rsidR="008B6067" w:rsidRDefault="008B6067" w:rsidP="00C85A49">
            <w:r>
              <w:t>Module</w:t>
            </w:r>
          </w:p>
        </w:tc>
        <w:tc>
          <w:tcPr>
            <w:tcW w:w="6660" w:type="dxa"/>
          </w:tcPr>
          <w:p w:rsidR="008B6067" w:rsidRDefault="008B6067" w:rsidP="00C85A49">
            <w:r>
              <w:t>Marionette DAQ</w:t>
            </w:r>
          </w:p>
        </w:tc>
      </w:tr>
      <w:tr w:rsidR="008B6067" w:rsidTr="00C85A49">
        <w:tc>
          <w:tcPr>
            <w:tcW w:w="2268" w:type="dxa"/>
          </w:tcPr>
          <w:p w:rsidR="008B6067" w:rsidRDefault="008B6067" w:rsidP="00C85A49">
            <w:r>
              <w:t>Inputs</w:t>
            </w:r>
          </w:p>
        </w:tc>
        <w:tc>
          <w:tcPr>
            <w:tcW w:w="6660" w:type="dxa"/>
          </w:tcPr>
          <w:p w:rsidR="008B6067" w:rsidRDefault="008B6067" w:rsidP="008B6067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:rsidR="008B6067" w:rsidRDefault="008B6067" w:rsidP="00C85A49">
            <w:pPr>
              <w:pStyle w:val="ListParagraph"/>
              <w:numPr>
                <w:ilvl w:val="0"/>
                <w:numId w:val="1"/>
              </w:numPr>
            </w:pPr>
            <w:r>
              <w:t>Wall wart PS 5-12V DC</w:t>
            </w:r>
          </w:p>
        </w:tc>
      </w:tr>
      <w:tr w:rsidR="008B6067" w:rsidTr="00C85A49">
        <w:tc>
          <w:tcPr>
            <w:tcW w:w="2268" w:type="dxa"/>
          </w:tcPr>
          <w:p w:rsidR="008B6067" w:rsidRDefault="008B6067" w:rsidP="00C85A49">
            <w:r>
              <w:t>Outputs</w:t>
            </w:r>
          </w:p>
        </w:tc>
        <w:tc>
          <w:tcPr>
            <w:tcW w:w="6660" w:type="dxa"/>
          </w:tcPr>
          <w:p w:rsidR="008B6067" w:rsidRDefault="008B6067" w:rsidP="00C85A49">
            <w:pPr>
              <w:pStyle w:val="ListParagraph"/>
              <w:numPr>
                <w:ilvl w:val="0"/>
                <w:numId w:val="3"/>
              </w:numPr>
            </w:pPr>
            <w:r>
              <w:t>3.3V DC</w:t>
            </w:r>
          </w:p>
        </w:tc>
      </w:tr>
      <w:tr w:rsidR="008B6067" w:rsidTr="00C85A49">
        <w:tc>
          <w:tcPr>
            <w:tcW w:w="2268" w:type="dxa"/>
          </w:tcPr>
          <w:p w:rsidR="008B6067" w:rsidRDefault="008B6067" w:rsidP="00C85A49">
            <w:r>
              <w:t>Functionality</w:t>
            </w:r>
          </w:p>
        </w:tc>
        <w:tc>
          <w:tcPr>
            <w:tcW w:w="6660" w:type="dxa"/>
          </w:tcPr>
          <w:p w:rsidR="008B6067" w:rsidRDefault="008B6067" w:rsidP="00C85A49">
            <w:r>
              <w:t xml:space="preserve">Multifunction data acquisition device.  </w:t>
            </w:r>
          </w:p>
        </w:tc>
      </w:tr>
    </w:tbl>
    <w:p w:rsidR="008B6067" w:rsidRDefault="008B6067"/>
    <w:sectPr w:rsidR="008B6067" w:rsidSect="0046275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Lucida Grande"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0313DD"/>
    <w:multiLevelType w:val="hybridMultilevel"/>
    <w:tmpl w:val="5EF41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747059"/>
    <w:multiLevelType w:val="hybridMultilevel"/>
    <w:tmpl w:val="B46E5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C4A0F84"/>
    <w:multiLevelType w:val="hybridMultilevel"/>
    <w:tmpl w:val="E01C23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proofState w:spelling="clean" w:grammar="clean"/>
  <w:defaultTabStop w:val="720"/>
  <w:characterSpacingControl w:val="doNotCompress"/>
  <w:compat>
    <w:useFELayout/>
  </w:compat>
  <w:rsids>
    <w:rsidRoot w:val="00931527"/>
    <w:rsid w:val="00027146"/>
    <w:rsid w:val="0009617E"/>
    <w:rsid w:val="00164F5B"/>
    <w:rsid w:val="003408B5"/>
    <w:rsid w:val="0046275E"/>
    <w:rsid w:val="00482F54"/>
    <w:rsid w:val="00772363"/>
    <w:rsid w:val="00875767"/>
    <w:rsid w:val="008B6067"/>
    <w:rsid w:val="008E4C4A"/>
    <w:rsid w:val="00924F73"/>
    <w:rsid w:val="00931527"/>
    <w:rsid w:val="00A349DE"/>
    <w:rsid w:val="00A61FE1"/>
    <w:rsid w:val="00D24421"/>
    <w:rsid w:val="00D85A73"/>
    <w:rsid w:val="00DB5C35"/>
    <w:rsid w:val="00E768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617E"/>
  </w:style>
  <w:style w:type="paragraph" w:styleId="Heading1">
    <w:name w:val="heading 1"/>
    <w:basedOn w:val="Normal"/>
    <w:next w:val="Normal"/>
    <w:link w:val="Heading1Char"/>
    <w:uiPriority w:val="9"/>
    <w:qFormat/>
    <w:rsid w:val="00D2442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44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15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3152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24F73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4F73"/>
    <w:rPr>
      <w:rFonts w:ascii="Lucida Grande" w:hAnsi="Lucida Grande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D2442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4421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24421"/>
    <w:pPr>
      <w:spacing w:before="240" w:after="120"/>
    </w:pPr>
    <w:rPr>
      <w:b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24421"/>
    <w:rPr>
      <w:b/>
      <w:smallCap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24421"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44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2442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44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15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3152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24F73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4F73"/>
    <w:rPr>
      <w:rFonts w:ascii="Lucida Grande" w:hAnsi="Lucida Grande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D2442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4421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24421"/>
    <w:pPr>
      <w:spacing w:before="240" w:after="120"/>
    </w:pPr>
    <w:rPr>
      <w:b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24421"/>
    <w:rPr>
      <w:b/>
      <w:smallCap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24421"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44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A29FCD7-2284-4F4A-94B6-F7EB58AE25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3</Pages>
  <Words>205</Words>
  <Characters>116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 Alcoke</dc:creator>
  <cp:keywords/>
  <dc:description/>
  <cp:lastModifiedBy>seth</cp:lastModifiedBy>
  <cp:revision>4</cp:revision>
  <dcterms:created xsi:type="dcterms:W3CDTF">2015-01-10T02:27:00Z</dcterms:created>
  <dcterms:modified xsi:type="dcterms:W3CDTF">2015-01-13T04:21:00Z</dcterms:modified>
</cp:coreProperties>
</file>